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E555FE">
        <w:rPr>
          <w:b/>
          <w:sz w:val="32"/>
          <w:szCs w:val="32"/>
        </w:rPr>
        <w:t xml:space="preserve">Классы и объекты в </w:t>
      </w:r>
      <w:r w:rsidR="00E555FE">
        <w:rPr>
          <w:b/>
          <w:sz w:val="32"/>
          <w:szCs w:val="32"/>
          <w:lang w:val="en-US"/>
        </w:rPr>
        <w:t>C</w:t>
      </w:r>
      <w:r w:rsidR="00E555FE" w:rsidRPr="001676FE">
        <w:rPr>
          <w:b/>
          <w:sz w:val="32"/>
          <w:szCs w:val="32"/>
        </w:rPr>
        <w:t>++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0416BF" w:rsidRPr="00F00A21" w:rsidRDefault="000B2D25" w:rsidP="0035533F">
      <w:pPr>
        <w:pStyle w:val="af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приобретение практических навыков и основ объектно-ориентированного программирования, средствами языка C++.</w:t>
      </w:r>
    </w:p>
    <w:p w:rsidR="000416BF" w:rsidRDefault="000416BF" w:rsidP="0035533F">
      <w:pPr>
        <w:jc w:val="both"/>
        <w:rPr>
          <w:b/>
          <w:sz w:val="28"/>
        </w:rPr>
      </w:pPr>
    </w:p>
    <w:p w:rsidR="00A877F0" w:rsidRDefault="00920BA4" w:rsidP="0035533F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Изуч</w:t>
      </w:r>
      <w:r>
        <w:rPr>
          <w:sz w:val="28"/>
        </w:rPr>
        <w:t>ение основных концепций ООП;</w:t>
      </w:r>
    </w:p>
    <w:p w:rsid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Познакомить</w:t>
      </w:r>
      <w:r>
        <w:rPr>
          <w:sz w:val="28"/>
        </w:rPr>
        <w:t>ся с типом данных – «</w:t>
      </w:r>
      <w:proofErr w:type="spellStart"/>
      <w:r>
        <w:rPr>
          <w:sz w:val="28"/>
        </w:rPr>
        <w:t>class</w:t>
      </w:r>
      <w:proofErr w:type="spellEnd"/>
      <w:r>
        <w:rPr>
          <w:sz w:val="28"/>
        </w:rPr>
        <w:t>»;</w:t>
      </w:r>
    </w:p>
    <w:p w:rsid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Познакомиться с операторами, предназначенными для работы с классами</w:t>
      </w:r>
      <w:r>
        <w:rPr>
          <w:sz w:val="28"/>
        </w:rPr>
        <w:t>;</w:t>
      </w:r>
    </w:p>
    <w:p w:rsid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Научитьс</w:t>
      </w:r>
      <w:r>
        <w:rPr>
          <w:sz w:val="28"/>
        </w:rPr>
        <w:t>я создавать объекты классов;</w:t>
      </w:r>
    </w:p>
    <w:p w:rsid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Изучи</w:t>
      </w:r>
      <w:r>
        <w:rPr>
          <w:sz w:val="28"/>
        </w:rPr>
        <w:t>ть работу с методами класса;</w:t>
      </w:r>
    </w:p>
    <w:p w:rsidR="00AD021C" w:rsidRPr="00AD021C" w:rsidRDefault="00AD021C" w:rsidP="00AD021C">
      <w:pPr>
        <w:pStyle w:val="af1"/>
        <w:numPr>
          <w:ilvl w:val="0"/>
          <w:numId w:val="1"/>
        </w:numPr>
        <w:jc w:val="both"/>
        <w:rPr>
          <w:sz w:val="28"/>
        </w:rPr>
      </w:pPr>
      <w:r w:rsidRPr="00AD021C">
        <w:rPr>
          <w:sz w:val="28"/>
        </w:rPr>
        <w:t>Познакомиться с инициализацией пользовательских объектов.</w:t>
      </w:r>
    </w:p>
    <w:p w:rsidR="00920BA4" w:rsidRDefault="00920BA4" w:rsidP="0035533F">
      <w:pPr>
        <w:jc w:val="both"/>
        <w:rPr>
          <w:b/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DF3AEA">
        <w:rPr>
          <w:b/>
          <w:sz w:val="28"/>
        </w:rPr>
        <w:t xml:space="preserve"> 12</w:t>
      </w:r>
    </w:p>
    <w:p w:rsidR="00920BA4" w:rsidRDefault="00920BA4" w:rsidP="0035533F">
      <w:pPr>
        <w:jc w:val="both"/>
        <w:rPr>
          <w:b/>
          <w:sz w:val="28"/>
        </w:rPr>
      </w:pPr>
    </w:p>
    <w:p w:rsidR="00920BA4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BB70A6" w:rsidRDefault="000E1A05" w:rsidP="00BB70A6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еделить пользовательский к</w:t>
      </w:r>
      <w:r w:rsidR="0050208F">
        <w:rPr>
          <w:sz w:val="28"/>
        </w:rPr>
        <w:t>ласс:</w:t>
      </w:r>
    </w:p>
    <w:p w:rsidR="00BB70A6" w:rsidRPr="00BB70A6" w:rsidRDefault="00BB70A6" w:rsidP="00BB70A6">
      <w:pPr>
        <w:ind w:left="360"/>
        <w:jc w:val="both"/>
        <w:rPr>
          <w:sz w:val="28"/>
        </w:rPr>
      </w:pPr>
    </w:p>
    <w:p w:rsidR="003F7E11" w:rsidRDefault="003F7E11" w:rsidP="0050208F">
      <w:pPr>
        <w:pStyle w:val="af1"/>
        <w:jc w:val="both"/>
        <w:rPr>
          <w:sz w:val="28"/>
        </w:rPr>
      </w:pPr>
      <w:r>
        <w:rPr>
          <w:sz w:val="28"/>
        </w:rPr>
        <w:t>ЭКЗАМЕН</w:t>
      </w:r>
    </w:p>
    <w:p w:rsidR="003F7E11" w:rsidRDefault="003F7E11" w:rsidP="0050208F">
      <w:pPr>
        <w:pStyle w:val="af1"/>
        <w:jc w:val="both"/>
        <w:rPr>
          <w:sz w:val="28"/>
        </w:rPr>
      </w:pPr>
      <w:r>
        <w:rPr>
          <w:sz w:val="28"/>
        </w:rPr>
        <w:t xml:space="preserve">имя студента – </w:t>
      </w:r>
      <w:proofErr w:type="spellStart"/>
      <w:r>
        <w:rPr>
          <w:sz w:val="28"/>
        </w:rPr>
        <w:t>char</w:t>
      </w:r>
      <w:proofErr w:type="spellEnd"/>
      <w:r>
        <w:rPr>
          <w:sz w:val="28"/>
        </w:rPr>
        <w:t>*</w:t>
      </w:r>
    </w:p>
    <w:p w:rsidR="003F7E11" w:rsidRDefault="003F7E11" w:rsidP="0050208F">
      <w:pPr>
        <w:pStyle w:val="af1"/>
        <w:jc w:val="both"/>
        <w:rPr>
          <w:sz w:val="28"/>
        </w:rPr>
      </w:pPr>
      <w:r>
        <w:rPr>
          <w:sz w:val="28"/>
        </w:rPr>
        <w:t xml:space="preserve">дата – </w:t>
      </w:r>
      <w:proofErr w:type="spellStart"/>
      <w:r>
        <w:rPr>
          <w:sz w:val="28"/>
        </w:rPr>
        <w:t>int</w:t>
      </w:r>
      <w:proofErr w:type="spellEnd"/>
    </w:p>
    <w:p w:rsidR="0050208F" w:rsidRDefault="0050208F" w:rsidP="0050208F">
      <w:pPr>
        <w:pStyle w:val="af1"/>
        <w:jc w:val="both"/>
        <w:rPr>
          <w:sz w:val="28"/>
        </w:rPr>
      </w:pPr>
      <w:r w:rsidRPr="0050208F">
        <w:rPr>
          <w:sz w:val="28"/>
        </w:rPr>
        <w:t xml:space="preserve">оценка – </w:t>
      </w:r>
      <w:proofErr w:type="spellStart"/>
      <w:r w:rsidRPr="0050208F">
        <w:rPr>
          <w:sz w:val="28"/>
        </w:rPr>
        <w:t>int</w:t>
      </w:r>
      <w:proofErr w:type="spellEnd"/>
    </w:p>
    <w:p w:rsidR="00BB70A6" w:rsidRPr="00BB70A6" w:rsidRDefault="00BB70A6" w:rsidP="00BB70A6">
      <w:pPr>
        <w:jc w:val="both"/>
        <w:rPr>
          <w:sz w:val="28"/>
        </w:rPr>
      </w:pP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еделить в классе следующие конструкторы: без параметров,</w:t>
      </w:r>
      <w:r w:rsidR="008717E0">
        <w:rPr>
          <w:sz w:val="28"/>
        </w:rPr>
        <w:t xml:space="preserve"> с параметрами, копирования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</w:t>
      </w:r>
      <w:r w:rsidR="008717E0">
        <w:rPr>
          <w:sz w:val="28"/>
        </w:rPr>
        <w:t>еделить в классе деструктор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еделить в классе компоненты-функции для просмот</w:t>
      </w:r>
      <w:r w:rsidR="008717E0">
        <w:rPr>
          <w:sz w:val="28"/>
        </w:rPr>
        <w:t>ра и установки полей данных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Написать демонстрационную программу, в которой создаются и разрушаются объекты пользовательского класса и каждый вызов конструктора и деструктора сопровождается выдачей соответствующего сообщения (какой объект какой конструк</w:t>
      </w:r>
      <w:r w:rsidR="008717E0">
        <w:rPr>
          <w:sz w:val="28"/>
        </w:rPr>
        <w:t>тор или деструктор вызвал)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еделить ук</w:t>
      </w:r>
      <w:r w:rsidR="008717E0">
        <w:rPr>
          <w:sz w:val="28"/>
        </w:rPr>
        <w:t>азатель на экземпляр класса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Определить указ</w:t>
      </w:r>
      <w:r w:rsidR="008717E0">
        <w:rPr>
          <w:sz w:val="28"/>
        </w:rPr>
        <w:t>атель на компоненту-функцию.</w:t>
      </w:r>
    </w:p>
    <w:p w:rsidR="008717E0" w:rsidRDefault="000E1A05" w:rsidP="00476F7C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Показать в программе использование указателя на объект и ука</w:t>
      </w:r>
      <w:r w:rsidR="008717E0">
        <w:rPr>
          <w:sz w:val="28"/>
        </w:rPr>
        <w:t>зателя на компоненту</w:t>
      </w:r>
      <w:r w:rsidR="00354A79">
        <w:rPr>
          <w:sz w:val="28"/>
        </w:rPr>
        <w:t>-</w:t>
      </w:r>
      <w:r w:rsidR="008717E0">
        <w:rPr>
          <w:sz w:val="28"/>
        </w:rPr>
        <w:t>функцию.</w:t>
      </w:r>
    </w:p>
    <w:p w:rsidR="001006DD" w:rsidRDefault="000E1A05" w:rsidP="001006DD">
      <w:pPr>
        <w:pStyle w:val="af1"/>
        <w:numPr>
          <w:ilvl w:val="0"/>
          <w:numId w:val="2"/>
        </w:numPr>
        <w:jc w:val="both"/>
        <w:rPr>
          <w:sz w:val="28"/>
        </w:rPr>
      </w:pPr>
      <w:r w:rsidRPr="00476F7C">
        <w:rPr>
          <w:sz w:val="28"/>
        </w:rPr>
        <w:t>Создать массив объектов, размещенной как в статической области па</w:t>
      </w:r>
      <w:r w:rsidR="008717E0">
        <w:rPr>
          <w:sz w:val="28"/>
        </w:rPr>
        <w:t>мяти, так и в динамической.</w:t>
      </w:r>
    </w:p>
    <w:p w:rsidR="000E1A05" w:rsidRPr="001006DD" w:rsidRDefault="000E1A05" w:rsidP="001006DD">
      <w:pPr>
        <w:pStyle w:val="af1"/>
        <w:numPr>
          <w:ilvl w:val="0"/>
          <w:numId w:val="2"/>
        </w:numPr>
        <w:jc w:val="both"/>
        <w:rPr>
          <w:sz w:val="28"/>
        </w:rPr>
      </w:pPr>
      <w:r w:rsidRPr="001006DD">
        <w:rPr>
          <w:sz w:val="28"/>
        </w:rPr>
        <w:t>Продемонстрировать содержание массивов.</w:t>
      </w:r>
    </w:p>
    <w:p w:rsidR="00463CA3" w:rsidRDefault="00463CA3" w:rsidP="003E5620">
      <w:pPr>
        <w:jc w:val="both"/>
        <w:rPr>
          <w:b/>
          <w:sz w:val="28"/>
        </w:rPr>
      </w:pPr>
    </w:p>
    <w:p w:rsidR="009F7AA9" w:rsidRDefault="009F7AA9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463CA3" w:rsidRDefault="00463CA3" w:rsidP="003E5620">
      <w:pPr>
        <w:jc w:val="both"/>
        <w:rPr>
          <w:b/>
          <w:sz w:val="28"/>
        </w:rPr>
      </w:pPr>
      <w:r>
        <w:rPr>
          <w:b/>
          <w:sz w:val="28"/>
        </w:rPr>
        <w:lastRenderedPageBreak/>
        <w:tab/>
        <w:t>Блок-схема:</w:t>
      </w:r>
    </w:p>
    <w:p w:rsidR="00244A6F" w:rsidRDefault="00244A6F" w:rsidP="003E5620">
      <w:pPr>
        <w:jc w:val="both"/>
        <w:rPr>
          <w:b/>
          <w:sz w:val="28"/>
        </w:rPr>
      </w:pPr>
    </w:p>
    <w:p w:rsidR="00E16186" w:rsidRDefault="00850CA9" w:rsidP="00E16186">
      <w:pPr>
        <w:keepNext/>
        <w:jc w:val="center"/>
      </w:pPr>
      <w:r>
        <w:object w:dxaOrig="6864" w:dyaOrig="8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3.35pt;height:441.35pt" o:ole="">
            <v:imagedata r:id="rId8" o:title=""/>
          </v:shape>
          <o:OLEObject Type="Embed" ProgID="Visio.Drawing.15" ShapeID="_x0000_i1029" DrawAspect="Content" ObjectID="_1675189590" r:id="rId9"/>
        </w:object>
      </w:r>
    </w:p>
    <w:p w:rsidR="00A82186" w:rsidRPr="00A82186" w:rsidRDefault="00E7485B" w:rsidP="00A8218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Блок-схема</w:t>
      </w:r>
      <w:r w:rsidR="00E16186" w:rsidRPr="00E7485B">
        <w:rPr>
          <w:b/>
          <w:i w:val="0"/>
          <w:color w:val="auto"/>
          <w:sz w:val="24"/>
        </w:rPr>
        <w:t xml:space="preserve"> </w:t>
      </w:r>
      <w:r w:rsidR="00E16186" w:rsidRPr="00E7485B">
        <w:rPr>
          <w:b/>
          <w:i w:val="0"/>
          <w:color w:val="auto"/>
          <w:sz w:val="24"/>
        </w:rPr>
        <w:fldChar w:fldCharType="begin"/>
      </w:r>
      <w:r w:rsidR="00E16186"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="00E16186" w:rsidRPr="00E7485B">
        <w:rPr>
          <w:b/>
          <w:i w:val="0"/>
          <w:color w:val="auto"/>
          <w:sz w:val="24"/>
        </w:rPr>
        <w:fldChar w:fldCharType="separate"/>
      </w:r>
      <w:r w:rsidR="00E16186" w:rsidRPr="00E7485B">
        <w:rPr>
          <w:b/>
          <w:i w:val="0"/>
          <w:noProof/>
          <w:color w:val="auto"/>
          <w:sz w:val="24"/>
        </w:rPr>
        <w:t>1</w:t>
      </w:r>
      <w:r w:rsidR="00E16186" w:rsidRPr="00E7485B">
        <w:rPr>
          <w:b/>
          <w:i w:val="0"/>
          <w:color w:val="auto"/>
          <w:sz w:val="24"/>
        </w:rPr>
        <w:fldChar w:fldCharType="end"/>
      </w:r>
      <w:r w:rsidR="00E16186" w:rsidRPr="00E7485B">
        <w:rPr>
          <w:b/>
          <w:i w:val="0"/>
          <w:color w:val="auto"/>
          <w:sz w:val="24"/>
        </w:rPr>
        <w:t>.</w:t>
      </w:r>
      <w:r w:rsidR="00E16186" w:rsidRPr="00E7485B">
        <w:rPr>
          <w:i w:val="0"/>
          <w:color w:val="auto"/>
          <w:sz w:val="24"/>
        </w:rPr>
        <w:t xml:space="preserve"> Конструкторы</w:t>
      </w:r>
    </w:p>
    <w:p w:rsidR="00463CA3" w:rsidRDefault="00252E2D" w:rsidP="009E190C">
      <w:pPr>
        <w:jc w:val="center"/>
      </w:pPr>
      <w:r>
        <w:object w:dxaOrig="3744" w:dyaOrig="4308">
          <v:shape id="_x0000_i1030" type="#_x0000_t75" style="width:187.35pt;height:215.35pt" o:ole="">
            <v:imagedata r:id="rId10" o:title=""/>
          </v:shape>
          <o:OLEObject Type="Embed" ProgID="Visio.Drawing.15" ShapeID="_x0000_i1030" DrawAspect="Content" ObjectID="_1675189591" r:id="rId11"/>
        </w:object>
      </w:r>
    </w:p>
    <w:p w:rsidR="009E190C" w:rsidRPr="00E7485B" w:rsidRDefault="009E190C" w:rsidP="009E190C">
      <w:pPr>
        <w:pStyle w:val="af2"/>
        <w:spacing w:before="240"/>
        <w:jc w:val="center"/>
        <w:rPr>
          <w:b/>
          <w:i w:val="0"/>
          <w:color w:val="auto"/>
          <w:sz w:val="40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 w:rsidR="007F555F">
        <w:rPr>
          <w:b/>
          <w:i w:val="0"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t>.</w:t>
      </w:r>
      <w:r w:rsidR="007F555F">
        <w:rPr>
          <w:i w:val="0"/>
          <w:color w:val="auto"/>
          <w:sz w:val="24"/>
        </w:rPr>
        <w:t xml:space="preserve"> Деструктор</w:t>
      </w:r>
    </w:p>
    <w:p w:rsidR="009E190C" w:rsidRDefault="00E06F2C" w:rsidP="009E190C">
      <w:pPr>
        <w:jc w:val="center"/>
      </w:pPr>
      <w:r>
        <w:object w:dxaOrig="7428" w:dyaOrig="3180">
          <v:shape id="_x0000_i1025" type="#_x0000_t75" style="width:371.35pt;height:159.35pt" o:ole="">
            <v:imagedata r:id="rId12" o:title=""/>
          </v:shape>
          <o:OLEObject Type="Embed" ProgID="Visio.Drawing.15" ShapeID="_x0000_i1025" DrawAspect="Content" ObjectID="_1675189592" r:id="rId13"/>
        </w:object>
      </w:r>
    </w:p>
    <w:p w:rsidR="00E06F2C" w:rsidRPr="00E7485B" w:rsidRDefault="00E06F2C" w:rsidP="00E06F2C">
      <w:pPr>
        <w:pStyle w:val="af2"/>
        <w:spacing w:before="240"/>
        <w:jc w:val="center"/>
        <w:rPr>
          <w:b/>
          <w:i w:val="0"/>
          <w:color w:val="auto"/>
          <w:sz w:val="40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3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AC4199">
        <w:rPr>
          <w:i w:val="0"/>
          <w:color w:val="auto"/>
          <w:sz w:val="24"/>
        </w:rPr>
        <w:t>Геттеры</w:t>
      </w:r>
    </w:p>
    <w:p w:rsidR="00E06F2C" w:rsidRDefault="00B172BF" w:rsidP="009E190C">
      <w:pPr>
        <w:jc w:val="center"/>
      </w:pPr>
      <w:r>
        <w:object w:dxaOrig="8280" w:dyaOrig="10824">
          <v:shape id="_x0000_i1026" type="#_x0000_t75" style="width:414pt;height:541.35pt" o:ole="">
            <v:imagedata r:id="rId14" o:title=""/>
          </v:shape>
          <o:OLEObject Type="Embed" ProgID="Visio.Drawing.15" ShapeID="_x0000_i1026" DrawAspect="Content" ObjectID="_1675189593" r:id="rId15"/>
        </w:object>
      </w:r>
    </w:p>
    <w:p w:rsidR="0021160E" w:rsidRPr="00E7485B" w:rsidRDefault="0021160E" w:rsidP="0021160E">
      <w:pPr>
        <w:pStyle w:val="af2"/>
        <w:spacing w:before="240"/>
        <w:jc w:val="center"/>
        <w:rPr>
          <w:b/>
          <w:i w:val="0"/>
          <w:color w:val="auto"/>
          <w:sz w:val="40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4.1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Сеттеры</w:t>
      </w:r>
    </w:p>
    <w:p w:rsidR="0021160E" w:rsidRDefault="00F62375" w:rsidP="009E190C">
      <w:pPr>
        <w:jc w:val="center"/>
      </w:pPr>
      <w:r>
        <w:object w:dxaOrig="8280" w:dyaOrig="6288">
          <v:shape id="_x0000_i1027" type="#_x0000_t75" style="width:414pt;height:314.65pt" o:ole="">
            <v:imagedata r:id="rId16" o:title=""/>
          </v:shape>
          <o:OLEObject Type="Embed" ProgID="Visio.Drawing.15" ShapeID="_x0000_i1027" DrawAspect="Content" ObjectID="_1675189594" r:id="rId17"/>
        </w:object>
      </w:r>
    </w:p>
    <w:p w:rsidR="00F62375" w:rsidRPr="005E4133" w:rsidRDefault="00F62375" w:rsidP="00F62375">
      <w:pPr>
        <w:pStyle w:val="af2"/>
        <w:spacing w:before="240"/>
        <w:jc w:val="center"/>
        <w:rPr>
          <w:b/>
          <w:i w:val="0"/>
          <w:color w:val="auto"/>
          <w:sz w:val="40"/>
          <w:lang w:val="en-US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  <w:lang w:val="en-US"/>
        </w:rPr>
        <w:t>4.2</w:t>
      </w:r>
      <w:r w:rsidRPr="00E7485B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Сеттеры</w:t>
      </w:r>
    </w:p>
    <w:p w:rsidR="00F62375" w:rsidRDefault="0067504A" w:rsidP="009E190C">
      <w:pPr>
        <w:jc w:val="center"/>
      </w:pPr>
      <w:r>
        <w:object w:dxaOrig="3744" w:dyaOrig="6012">
          <v:shape id="_x0000_i1031" type="#_x0000_t75" style="width:187.35pt;height:300.65pt" o:ole="">
            <v:imagedata r:id="rId18" o:title=""/>
          </v:shape>
          <o:OLEObject Type="Embed" ProgID="Visio.Drawing.15" ShapeID="_x0000_i1031" DrawAspect="Content" ObjectID="_1675189595" r:id="rId19"/>
        </w:object>
      </w:r>
      <w:bookmarkStart w:id="0" w:name="_GoBack"/>
      <w:bookmarkEnd w:id="0"/>
    </w:p>
    <w:p w:rsidR="00676DC5" w:rsidRPr="00EB6931" w:rsidRDefault="00676DC5" w:rsidP="00676DC5">
      <w:pPr>
        <w:pStyle w:val="af2"/>
        <w:spacing w:before="240"/>
        <w:jc w:val="center"/>
        <w:rPr>
          <w:b/>
          <w:i w:val="0"/>
          <w:color w:val="auto"/>
          <w:sz w:val="40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 w:rsidR="00EB6931">
        <w:rPr>
          <w:b/>
          <w:i w:val="0"/>
          <w:color w:val="auto"/>
          <w:sz w:val="24"/>
        </w:rPr>
        <w:t>5</w:t>
      </w:r>
      <w:r w:rsidR="00EB6931" w:rsidRPr="00EB6931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6575D1">
        <w:rPr>
          <w:i w:val="0"/>
          <w:color w:val="auto"/>
          <w:sz w:val="24"/>
        </w:rPr>
        <w:t>Метод вывода данных объекта</w:t>
      </w:r>
    </w:p>
    <w:p w:rsidR="00D0233E" w:rsidRDefault="00D0233E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676DC5" w:rsidRDefault="003F7F5A" w:rsidP="009E190C">
      <w:pPr>
        <w:jc w:val="center"/>
      </w:pPr>
      <w:r>
        <w:object w:dxaOrig="8280" w:dyaOrig="14232">
          <v:shape id="_x0000_i1028" type="#_x0000_t75" style="width:414pt;height:711.35pt" o:ole="">
            <v:imagedata r:id="rId20" o:title=""/>
          </v:shape>
          <o:OLEObject Type="Embed" ProgID="Visio.Drawing.15" ShapeID="_x0000_i1028" DrawAspect="Content" ObjectID="_1675189596" r:id="rId21"/>
        </w:object>
      </w:r>
    </w:p>
    <w:p w:rsidR="005162D0" w:rsidRPr="009D1B2D" w:rsidRDefault="005162D0" w:rsidP="009D1B2D">
      <w:pPr>
        <w:pStyle w:val="af2"/>
        <w:spacing w:before="240"/>
        <w:jc w:val="center"/>
        <w:rPr>
          <w:b/>
          <w:i w:val="0"/>
          <w:color w:val="auto"/>
          <w:sz w:val="40"/>
        </w:rPr>
      </w:pPr>
      <w:r>
        <w:rPr>
          <w:b/>
          <w:i w:val="0"/>
          <w:color w:val="auto"/>
          <w:sz w:val="24"/>
        </w:rPr>
        <w:t>Блок-схема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6</w:t>
      </w:r>
      <w:r w:rsidRPr="00EB6931"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Демонстрация работы с классом</w:t>
      </w:r>
    </w:p>
    <w:p w:rsidR="004954FE" w:rsidRDefault="00463CA3" w:rsidP="003E5620">
      <w:pPr>
        <w:jc w:val="both"/>
        <w:rPr>
          <w:b/>
          <w:sz w:val="28"/>
        </w:rPr>
      </w:pPr>
      <w:r>
        <w:rPr>
          <w:b/>
          <w:sz w:val="28"/>
        </w:rPr>
        <w:lastRenderedPageBreak/>
        <w:tab/>
        <w:t>Листинг:</w:t>
      </w:r>
    </w:p>
    <w:p w:rsidR="00B71BD0" w:rsidRPr="00F0398C" w:rsidRDefault="007664F4" w:rsidP="00F8161C">
      <w:pPr>
        <w:ind w:firstLine="708"/>
        <w:jc w:val="both"/>
        <w:rPr>
          <w:b/>
          <w:i/>
          <w:sz w:val="28"/>
          <w:lang w:val="en-US"/>
        </w:rPr>
      </w:pPr>
      <w:proofErr w:type="spellStart"/>
      <w:r w:rsidRPr="00F0398C">
        <w:rPr>
          <w:b/>
          <w:i/>
          <w:sz w:val="28"/>
          <w:lang w:val="en-US"/>
        </w:rPr>
        <w:t>Exam.h</w:t>
      </w:r>
      <w:proofErr w:type="spellEnd"/>
      <w:r w:rsidRPr="00F0398C">
        <w:rPr>
          <w:b/>
          <w:i/>
          <w:sz w:val="28"/>
          <w:lang w:val="en-US"/>
        </w:rPr>
        <w:t>:</w:t>
      </w:r>
    </w:p>
    <w:p w:rsidR="006A5C8A" w:rsidRDefault="006A5C8A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EXAM_H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EXAM_H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lass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2B91AF"/>
          <w:szCs w:val="19"/>
          <w:lang w:val="en-US" w:eastAsia="en-US"/>
        </w:rPr>
        <w:t>Exam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_studentNam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_dat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_mark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public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: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xam(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xam(</w:t>
      </w:r>
      <w:proofErr w:type="spellStart"/>
      <w:proofErr w:type="gramEnd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udentNam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date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mark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xam(</w:t>
      </w:r>
      <w:proofErr w:type="spellStart"/>
      <w:proofErr w:type="gramEnd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2B91AF"/>
          <w:szCs w:val="19"/>
          <w:lang w:val="en-US" w:eastAsia="en-US"/>
        </w:rPr>
        <w:t>Exam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amp; </w:t>
      </w: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exam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~</w:t>
      </w:r>
      <w:proofErr w:type="gram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xam(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GetStudentNam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GetDat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GetMark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StudentNam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udentNam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Date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date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Mark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DA495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mark</w:t>
      </w: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DA495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DA49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int()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DA4956">
        <w:rPr>
          <w:rFonts w:ascii="Courier New" w:eastAsiaTheme="minorHAnsi" w:hAnsi="Courier New" w:cs="Courier New"/>
          <w:color w:val="000000"/>
          <w:szCs w:val="19"/>
          <w:lang w:eastAsia="en-US"/>
        </w:rPr>
        <w:t>};</w:t>
      </w:r>
    </w:p>
    <w:p w:rsidR="00EF7DB1" w:rsidRPr="00DA4956" w:rsidRDefault="00EF7DB1" w:rsidP="00EF7D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</w:p>
    <w:p w:rsidR="006A5C8A" w:rsidRDefault="00EF7DB1" w:rsidP="003E5620">
      <w:pPr>
        <w:jc w:val="both"/>
        <w:rPr>
          <w:rFonts w:ascii="Courier New" w:eastAsiaTheme="minorHAnsi" w:hAnsi="Courier New" w:cs="Courier New"/>
          <w:color w:val="808080"/>
          <w:szCs w:val="19"/>
          <w:lang w:eastAsia="en-US"/>
        </w:rPr>
      </w:pPr>
      <w:r w:rsidRPr="00DA4956">
        <w:rPr>
          <w:rFonts w:ascii="Courier New" w:eastAsiaTheme="minorHAnsi" w:hAnsi="Courier New" w:cs="Courier New"/>
          <w:color w:val="808080"/>
          <w:szCs w:val="19"/>
          <w:lang w:eastAsia="en-US"/>
        </w:rPr>
        <w:t>#</w:t>
      </w:r>
      <w:proofErr w:type="spellStart"/>
      <w:r w:rsidRPr="00DA4956">
        <w:rPr>
          <w:rFonts w:ascii="Courier New" w:eastAsiaTheme="minorHAnsi" w:hAnsi="Courier New" w:cs="Courier New"/>
          <w:color w:val="808080"/>
          <w:szCs w:val="19"/>
          <w:lang w:eastAsia="en-US"/>
        </w:rPr>
        <w:t>endif</w:t>
      </w:r>
      <w:proofErr w:type="spellEnd"/>
    </w:p>
    <w:p w:rsidR="00476FEB" w:rsidRDefault="00476FEB" w:rsidP="003E5620">
      <w:pPr>
        <w:jc w:val="both"/>
        <w:rPr>
          <w:rFonts w:ascii="Courier New" w:eastAsiaTheme="minorHAnsi" w:hAnsi="Courier New" w:cs="Courier New"/>
          <w:color w:val="808080"/>
          <w:szCs w:val="19"/>
          <w:lang w:eastAsia="en-US"/>
        </w:rPr>
      </w:pPr>
    </w:p>
    <w:p w:rsidR="00451186" w:rsidRPr="00F0398C" w:rsidRDefault="00451186" w:rsidP="00AA6AE3">
      <w:pPr>
        <w:ind w:firstLine="708"/>
        <w:jc w:val="both"/>
        <w:rPr>
          <w:b/>
          <w:i/>
          <w:sz w:val="28"/>
          <w:lang w:val="en-US"/>
        </w:rPr>
      </w:pPr>
      <w:r w:rsidRPr="00F0398C">
        <w:rPr>
          <w:b/>
          <w:i/>
          <w:sz w:val="28"/>
          <w:lang w:val="en-US"/>
        </w:rPr>
        <w:t>Ex</w:t>
      </w:r>
      <w:r w:rsidR="002E4DA8" w:rsidRPr="00F0398C">
        <w:rPr>
          <w:b/>
          <w:i/>
          <w:sz w:val="28"/>
          <w:lang w:val="en-US"/>
        </w:rPr>
        <w:t>am.cpp</w:t>
      </w:r>
      <w:r w:rsidRPr="00F0398C">
        <w:rPr>
          <w:b/>
          <w:i/>
          <w:sz w:val="28"/>
          <w:lang w:val="en-US"/>
        </w:rPr>
        <w:t>:</w:t>
      </w:r>
    </w:p>
    <w:p w:rsid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Exam.h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LENGTH_OF_STUDENT_NAME = 255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Exam()</w:t>
      </w:r>
      <w:proofErr w:type="gramEnd"/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LENGTH_OF_STUDENT_NAME]{}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rcpy_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LENGTH_OF_STUDENT_NAME,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Isaac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1010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1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\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tDefault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 xml:space="preserve"> object is created\n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Print(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Exam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LENGTH_OF_STUDENT_NAME]{}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rcpy_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LENGTH_OF_STUDENT_NAME,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\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tCustom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 xml:space="preserve"> object is created\n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Print(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Exam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&amp;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LENGTH_OF_STUDENT_NAME]{}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rcpy_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LENGTH_OF_STUDENT_NAME,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.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.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.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\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tCopied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 xml:space="preserve"> object is created\n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Print(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~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Exam(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\</w:t>
      </w:r>
      <w:proofErr w:type="spellStart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tObject</w:t>
      </w:r>
      <w:proofErr w:type="spellEnd"/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 xml:space="preserve"> is deleted\n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Print(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delete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Get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Get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Get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et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 &lt; LENGTH_OF_STUDENT_NAME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trcpy_</w:t>
      </w:r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, LENGTH_OF_STUDENT_NAME, </w:t>
      </w:r>
      <w:proofErr w:type="spellStart"/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-1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et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FF"/>
          <w:lang w:eastAsia="en-US"/>
        </w:rPr>
        <w:t>if</w:t>
      </w:r>
      <w:proofErr w:type="spellEnd"/>
      <w:r w:rsidRPr="005B011F">
        <w:rPr>
          <w:rFonts w:ascii="Courier New" w:eastAsiaTheme="minorHAnsi" w:hAnsi="Courier New" w:cs="Courier New"/>
          <w:color w:val="000000"/>
          <w:lang w:eastAsia="en-US"/>
        </w:rPr>
        <w:t xml:space="preserve"> (</w:t>
      </w:r>
      <w:proofErr w:type="spellStart"/>
      <w:r w:rsidRPr="005B011F">
        <w:rPr>
          <w:rFonts w:ascii="Courier New" w:eastAsiaTheme="minorHAnsi" w:hAnsi="Courier New" w:cs="Courier New"/>
          <w:color w:val="808080"/>
          <w:lang w:eastAsia="en-US"/>
        </w:rPr>
        <w:t>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B011F">
        <w:rPr>
          <w:rFonts w:ascii="Courier New" w:eastAsiaTheme="minorHAnsi" w:hAnsi="Courier New" w:cs="Courier New"/>
          <w:color w:val="000000"/>
          <w:lang w:eastAsia="en-US"/>
        </w:rPr>
        <w:t>&lt; 0</w:t>
      </w:r>
      <w:proofErr w:type="gramEnd"/>
      <w:r w:rsidRPr="005B011F">
        <w:rPr>
          <w:rFonts w:ascii="Courier New" w:eastAsiaTheme="minorHAnsi" w:hAnsi="Courier New" w:cs="Courier New"/>
          <w:color w:val="000000"/>
          <w:lang w:eastAsia="en-US"/>
        </w:rPr>
        <w:t>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FF"/>
          <w:lang w:eastAsia="en-US"/>
        </w:rPr>
        <w:t>return</w:t>
      </w:r>
      <w:proofErr w:type="spellEnd"/>
      <w:r w:rsidRPr="005B011F">
        <w:rPr>
          <w:rFonts w:ascii="Courier New" w:eastAsiaTheme="minorHAnsi" w:hAnsi="Courier New" w:cs="Courier New"/>
          <w:color w:val="000000"/>
          <w:lang w:eastAsia="en-US"/>
        </w:rPr>
        <w:t xml:space="preserve"> -1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day =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/ 1000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month = (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% 10000) / 10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(day &gt;= 1 &amp;&amp; day &lt;= 31 &amp;&amp; month &gt;= 1 &amp;&amp; month &lt;= 12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date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-1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Set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1 &amp;&amp;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&lt;= 5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B011F">
        <w:rPr>
          <w:rFonts w:ascii="Courier New" w:eastAsiaTheme="minorHAnsi" w:hAnsi="Courier New" w:cs="Courier New"/>
          <w:color w:val="808080"/>
          <w:lang w:val="en-US" w:eastAsia="en-US"/>
        </w:rPr>
        <w:t>mark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0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-1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B011F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::Print()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Student name: 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studentNam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Date: 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date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"Mark: "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m_mark</w:t>
      </w:r>
      <w:proofErr w:type="spellEnd"/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B011F" w:rsidRPr="005B011F" w:rsidRDefault="005B011F" w:rsidP="005B01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B011F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B011F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B011F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B011F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B011F">
        <w:rPr>
          <w:rFonts w:ascii="Courier New" w:eastAsiaTheme="minorHAnsi" w:hAnsi="Courier New" w:cs="Courier New"/>
          <w:color w:val="A31515"/>
          <w:lang w:eastAsia="en-US"/>
        </w:rPr>
        <w:t>'</w:t>
      </w:r>
      <w:proofErr w:type="gramEnd"/>
      <w:r w:rsidRPr="005B011F">
        <w:rPr>
          <w:rFonts w:ascii="Courier New" w:eastAsiaTheme="minorHAnsi" w:hAnsi="Courier New" w:cs="Courier New"/>
          <w:color w:val="A31515"/>
          <w:lang w:eastAsia="en-US"/>
        </w:rPr>
        <w:t>\n'</w:t>
      </w:r>
      <w:r w:rsidRPr="005B011F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451186" w:rsidRDefault="005B011F" w:rsidP="005B011F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5B011F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DB01E0" w:rsidRDefault="00DB01E0" w:rsidP="005B011F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DB01E0" w:rsidRPr="00F0398C" w:rsidRDefault="00DB01E0" w:rsidP="00DB01E0">
      <w:pPr>
        <w:ind w:firstLine="708"/>
        <w:jc w:val="both"/>
        <w:rPr>
          <w:b/>
          <w:i/>
          <w:sz w:val="28"/>
          <w:lang w:val="en-US"/>
        </w:rPr>
      </w:pPr>
      <w:r>
        <w:rPr>
          <w:b/>
          <w:i/>
          <w:sz w:val="28"/>
          <w:lang w:val="en-US"/>
        </w:rPr>
        <w:t>Demo</w:t>
      </w:r>
      <w:r w:rsidRPr="00F0398C">
        <w:rPr>
          <w:b/>
          <w:i/>
          <w:sz w:val="28"/>
          <w:lang w:val="en-US"/>
        </w:rPr>
        <w:t>.cpp:</w:t>
      </w:r>
    </w:p>
    <w:p w:rsidR="00DB01E0" w:rsidRPr="005648BE" w:rsidRDefault="00DB01E0" w:rsidP="005B011F">
      <w:pPr>
        <w:jc w:val="both"/>
        <w:rPr>
          <w:rFonts w:ascii="Courier New" w:eastAsiaTheme="minorHAnsi" w:hAnsi="Courier New" w:cs="Courier New"/>
          <w:color w:val="80808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Exam.h</w:t>
      </w:r>
      <w:proofErr w:type="spellEnd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eastAsia="en-US"/>
        </w:rPr>
        <w:t>setlocale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6F008A"/>
          <w:lang w:eastAsia="en-US"/>
        </w:rPr>
        <w:t>LC_ALL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,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Russian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Пример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создания и удаления объектов\n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defaultIsaac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Michael"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, 130121, 5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Math.SetDate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190121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Math.Print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delete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defaultIsaac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\n\t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Определение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указателя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на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объект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\n\n"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Ivan"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, 190121, 3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nОпределение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указателя на метод класса...\n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::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printPointer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 (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printPointer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&amp;</w:t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::Print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n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Использование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указателя на объект для создания копии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Использование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указателя на метод для вызова этого метода\n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-&gt;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SetDate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130121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-&gt;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SetMark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(4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  <w:t>(</w:t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-&gt;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printPointer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)(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n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Создание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статического массива экзаменов Михаила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Создание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динамического массива экзаменов Ивана\n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Exams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2]{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Exams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2B91AF"/>
          <w:lang w:val="en-US" w:eastAsia="en-US"/>
        </w:rPr>
        <w:t>Exam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2]{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, *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\n\t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Вывод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массивов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\n\n"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&lt; 2;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michaelExams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].Print(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&lt; 2;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Exams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].Print()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"\n\t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Очистка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кучи</w:t>
      </w:r>
      <w:r w:rsidRPr="005648BE">
        <w:rPr>
          <w:rFonts w:ascii="Courier New" w:eastAsiaTheme="minorHAnsi" w:hAnsi="Courier New" w:cs="Courier New"/>
          <w:color w:val="A31515"/>
          <w:lang w:val="en-US" w:eastAsia="en-US"/>
        </w:rPr>
        <w:t>\n\n"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delete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Math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delete</w:t>
      </w:r>
      <w:proofErr w:type="gram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Geometry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648BE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ivanExams</w:t>
      </w:r>
      <w:proofErr w:type="spellEnd"/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648BE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648BE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648BE">
        <w:rPr>
          <w:rFonts w:ascii="Courier New" w:eastAsiaTheme="minorHAnsi" w:hAnsi="Courier New" w:cs="Courier New"/>
          <w:color w:val="A31515"/>
          <w:lang w:eastAsia="en-US"/>
        </w:rPr>
        <w:t>\n\</w:t>
      </w:r>
      <w:proofErr w:type="spellStart"/>
      <w:r w:rsidRPr="005648BE">
        <w:rPr>
          <w:rFonts w:ascii="Courier New" w:eastAsiaTheme="minorHAnsi" w:hAnsi="Courier New" w:cs="Courier New"/>
          <w:color w:val="A31515"/>
          <w:lang w:eastAsia="en-US"/>
        </w:rPr>
        <w:t>tОчистка</w:t>
      </w:r>
      <w:proofErr w:type="spellEnd"/>
      <w:r w:rsidRPr="005648BE">
        <w:rPr>
          <w:rFonts w:ascii="Courier New" w:eastAsiaTheme="minorHAnsi" w:hAnsi="Courier New" w:cs="Courier New"/>
          <w:color w:val="A31515"/>
          <w:lang w:eastAsia="en-US"/>
        </w:rPr>
        <w:t xml:space="preserve"> стека\n\n"</w:t>
      </w:r>
      <w:r w:rsidRPr="005648BE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5648BE" w:rsidRPr="005648BE" w:rsidRDefault="005648BE" w:rsidP="005648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648BE">
        <w:rPr>
          <w:rFonts w:ascii="Courier New" w:eastAsiaTheme="minorHAnsi" w:hAnsi="Courier New" w:cs="Courier New"/>
          <w:color w:val="0000FF"/>
          <w:lang w:eastAsia="en-US"/>
        </w:rPr>
        <w:t>return</w:t>
      </w:r>
      <w:proofErr w:type="spellEnd"/>
      <w:r w:rsidRPr="005648BE">
        <w:rPr>
          <w:rFonts w:ascii="Courier New" w:eastAsiaTheme="minorHAnsi" w:hAnsi="Courier New" w:cs="Courier New"/>
          <w:color w:val="000000"/>
          <w:lang w:eastAsia="en-US"/>
        </w:rPr>
        <w:t xml:space="preserve"> 0;</w:t>
      </w:r>
    </w:p>
    <w:p w:rsidR="00006356" w:rsidRPr="00006356" w:rsidRDefault="005648BE" w:rsidP="005648BE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5648BE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006356" w:rsidRDefault="00006356" w:rsidP="003E5620">
      <w:pPr>
        <w:jc w:val="both"/>
        <w:rPr>
          <w:b/>
          <w:sz w:val="28"/>
        </w:rPr>
      </w:pPr>
    </w:p>
    <w:p w:rsidR="00463CA3" w:rsidRDefault="00463CA3" w:rsidP="003E5620">
      <w:pPr>
        <w:jc w:val="both"/>
        <w:rPr>
          <w:b/>
          <w:sz w:val="28"/>
        </w:rPr>
      </w:pPr>
      <w:r>
        <w:rPr>
          <w:b/>
          <w:sz w:val="28"/>
        </w:rPr>
        <w:tab/>
      </w:r>
      <w:r w:rsidR="00AD5E1C">
        <w:rPr>
          <w:b/>
          <w:sz w:val="28"/>
        </w:rPr>
        <w:t>Тестирование:</w:t>
      </w:r>
    </w:p>
    <w:p w:rsidR="00E71668" w:rsidRPr="0007699F" w:rsidRDefault="00E71668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Пример создания и удаления объектов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07699F">
        <w:rPr>
          <w:rFonts w:ascii="Consolas" w:hAnsi="Consolas"/>
          <w:sz w:val="20"/>
          <w:szCs w:val="20"/>
        </w:rPr>
        <w:t>Default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object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is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created</w:t>
      </w:r>
      <w:proofErr w:type="spell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saac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0100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1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Custom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Copied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saac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Date</w:t>
      </w:r>
      <w:proofErr w:type="spellEnd"/>
      <w:r w:rsidRPr="0007699F">
        <w:rPr>
          <w:rFonts w:ascii="Consolas" w:hAnsi="Consolas"/>
          <w:sz w:val="20"/>
          <w:szCs w:val="20"/>
        </w:rPr>
        <w:t>: 10100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Mark</w:t>
      </w:r>
      <w:proofErr w:type="spellEnd"/>
      <w:r w:rsidRPr="0007699F">
        <w:rPr>
          <w:rFonts w:ascii="Consolas" w:hAnsi="Consolas"/>
          <w:sz w:val="20"/>
          <w:szCs w:val="20"/>
        </w:rPr>
        <w:t>: 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Определение указателя на объект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</w:rPr>
        <w:t xml:space="preserve">        </w:t>
      </w:r>
      <w:r w:rsidRPr="0007699F">
        <w:rPr>
          <w:rFonts w:ascii="Consolas" w:hAnsi="Consolas"/>
          <w:sz w:val="20"/>
          <w:szCs w:val="20"/>
          <w:lang w:val="en-US"/>
        </w:rPr>
        <w:t xml:space="preserve">Custom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Date</w:t>
      </w:r>
      <w:proofErr w:type="spellEnd"/>
      <w:r w:rsidRPr="0007699F">
        <w:rPr>
          <w:rFonts w:ascii="Consolas" w:hAnsi="Consolas"/>
          <w:sz w:val="20"/>
          <w:szCs w:val="20"/>
        </w:rPr>
        <w:t>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Mark</w:t>
      </w:r>
      <w:proofErr w:type="spellEnd"/>
      <w:r w:rsidRPr="0007699F">
        <w:rPr>
          <w:rFonts w:ascii="Consolas" w:hAnsi="Consolas"/>
          <w:sz w:val="20"/>
          <w:szCs w:val="20"/>
        </w:rPr>
        <w:t>: 3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>Определение указателя на метод класса...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Использование указателя на объект для создания копии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Использование указателя на метод для вызова этого метода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</w:rPr>
        <w:t xml:space="preserve">        </w:t>
      </w:r>
      <w:r w:rsidRPr="0007699F">
        <w:rPr>
          <w:rFonts w:ascii="Consolas" w:hAnsi="Consolas"/>
          <w:sz w:val="20"/>
          <w:szCs w:val="20"/>
          <w:lang w:val="en-US"/>
        </w:rPr>
        <w:t xml:space="preserve">Copied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3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Mark</w:t>
      </w:r>
      <w:proofErr w:type="spellEnd"/>
      <w:r w:rsidRPr="0007699F">
        <w:rPr>
          <w:rFonts w:ascii="Consolas" w:hAnsi="Consolas"/>
          <w:sz w:val="20"/>
          <w:szCs w:val="20"/>
        </w:rPr>
        <w:t>: 4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Создание статического массива экзаменов Михаила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lastRenderedPageBreak/>
        <w:t xml:space="preserve">        Создание динамического массива экзаменов Ивана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07699F">
        <w:rPr>
          <w:rFonts w:ascii="Consolas" w:hAnsi="Consolas"/>
          <w:sz w:val="20"/>
          <w:szCs w:val="20"/>
        </w:rPr>
        <w:t>Copied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object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is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created</w:t>
      </w:r>
      <w:proofErr w:type="spell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Copied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Copied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4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Copied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crea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3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</w:t>
      </w:r>
      <w:r w:rsidRPr="0007699F">
        <w:rPr>
          <w:rFonts w:ascii="Consolas" w:hAnsi="Consolas"/>
          <w:sz w:val="20"/>
          <w:szCs w:val="20"/>
        </w:rPr>
        <w:t>Вывод</w:t>
      </w:r>
      <w:r w:rsidRPr="0007699F">
        <w:rPr>
          <w:rFonts w:ascii="Consolas" w:hAnsi="Consolas"/>
          <w:sz w:val="20"/>
          <w:szCs w:val="20"/>
          <w:lang w:val="en-US"/>
        </w:rPr>
        <w:t xml:space="preserve"> </w:t>
      </w:r>
      <w:r w:rsidRPr="0007699F">
        <w:rPr>
          <w:rFonts w:ascii="Consolas" w:hAnsi="Consolas"/>
          <w:sz w:val="20"/>
          <w:szCs w:val="20"/>
        </w:rPr>
        <w:t>массивов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4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3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</w:t>
      </w:r>
      <w:r w:rsidRPr="0007699F">
        <w:rPr>
          <w:rFonts w:ascii="Consolas" w:hAnsi="Consolas"/>
          <w:sz w:val="20"/>
          <w:szCs w:val="20"/>
        </w:rPr>
        <w:t>Очистка</w:t>
      </w:r>
      <w:r w:rsidRPr="0007699F">
        <w:rPr>
          <w:rFonts w:ascii="Consolas" w:hAnsi="Consolas"/>
          <w:sz w:val="20"/>
          <w:szCs w:val="20"/>
          <w:lang w:val="en-US"/>
        </w:rPr>
        <w:t xml:space="preserve"> </w:t>
      </w:r>
      <w:r w:rsidRPr="0007699F">
        <w:rPr>
          <w:rFonts w:ascii="Consolas" w:hAnsi="Consolas"/>
          <w:sz w:val="20"/>
          <w:szCs w:val="20"/>
        </w:rPr>
        <w:t>кучи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3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4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Date</w:t>
      </w:r>
      <w:proofErr w:type="spellEnd"/>
      <w:r w:rsidRPr="0007699F">
        <w:rPr>
          <w:rFonts w:ascii="Consolas" w:hAnsi="Consolas"/>
          <w:sz w:val="20"/>
          <w:szCs w:val="20"/>
        </w:rPr>
        <w:t>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Mark</w:t>
      </w:r>
      <w:proofErr w:type="spellEnd"/>
      <w:r w:rsidRPr="0007699F">
        <w:rPr>
          <w:rFonts w:ascii="Consolas" w:hAnsi="Consolas"/>
          <w:sz w:val="20"/>
          <w:szCs w:val="20"/>
        </w:rPr>
        <w:t>: 3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r w:rsidRPr="0007699F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07699F">
        <w:rPr>
          <w:rFonts w:ascii="Consolas" w:hAnsi="Consolas"/>
          <w:sz w:val="20"/>
          <w:szCs w:val="20"/>
        </w:rPr>
        <w:t>Object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is</w:t>
      </w:r>
      <w:proofErr w:type="spellEnd"/>
      <w:r w:rsidRPr="0007699F">
        <w:rPr>
          <w:rFonts w:ascii="Consolas" w:hAnsi="Consolas"/>
          <w:sz w:val="20"/>
          <w:szCs w:val="20"/>
        </w:rPr>
        <w:t xml:space="preserve"> </w:t>
      </w:r>
      <w:proofErr w:type="spellStart"/>
      <w:r w:rsidRPr="0007699F">
        <w:rPr>
          <w:rFonts w:ascii="Consolas" w:hAnsi="Consolas"/>
          <w:sz w:val="20"/>
          <w:szCs w:val="20"/>
        </w:rPr>
        <w:t>deleted</w:t>
      </w:r>
      <w:proofErr w:type="spell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Ivan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4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lastRenderedPageBreak/>
        <w:t xml:space="preserve">        </w:t>
      </w:r>
      <w:r w:rsidRPr="0007699F">
        <w:rPr>
          <w:rFonts w:ascii="Consolas" w:hAnsi="Consolas"/>
          <w:sz w:val="20"/>
          <w:szCs w:val="20"/>
        </w:rPr>
        <w:t>Очистка</w:t>
      </w:r>
      <w:r w:rsidRPr="0007699F">
        <w:rPr>
          <w:rFonts w:ascii="Consolas" w:hAnsi="Consolas"/>
          <w:sz w:val="20"/>
          <w:szCs w:val="20"/>
          <w:lang w:val="en-US"/>
        </w:rPr>
        <w:t xml:space="preserve"> </w:t>
      </w:r>
      <w:r w:rsidRPr="0007699F">
        <w:rPr>
          <w:rFonts w:ascii="Consolas" w:hAnsi="Consolas"/>
          <w:sz w:val="20"/>
          <w:szCs w:val="20"/>
        </w:rPr>
        <w:t>стека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3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Date: 190121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Mark: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5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 xml:space="preserve">        Object </w:t>
      </w:r>
      <w:proofErr w:type="gramStart"/>
      <w:r w:rsidRPr="0007699F">
        <w:rPr>
          <w:rFonts w:ascii="Consolas" w:hAnsi="Consolas"/>
          <w:sz w:val="20"/>
          <w:szCs w:val="20"/>
          <w:lang w:val="en-US"/>
        </w:rPr>
        <w:t>is deleted</w:t>
      </w:r>
      <w:proofErr w:type="gramEnd"/>
    </w:p>
    <w:p w:rsidR="00C40E03" w:rsidRPr="0007699F" w:rsidRDefault="00C40E03" w:rsidP="00C40E03">
      <w:pPr>
        <w:rPr>
          <w:rFonts w:ascii="Consolas" w:hAnsi="Consolas"/>
          <w:sz w:val="20"/>
          <w:szCs w:val="20"/>
          <w:lang w:val="en-US"/>
        </w:rPr>
      </w:pPr>
      <w:r w:rsidRPr="0007699F">
        <w:rPr>
          <w:rFonts w:ascii="Consolas" w:hAnsi="Consolas"/>
          <w:sz w:val="20"/>
          <w:szCs w:val="20"/>
          <w:lang w:val="en-US"/>
        </w:rPr>
        <w:t>Student name: Michael</w:t>
      </w:r>
    </w:p>
    <w:p w:rsidR="00C40E03" w:rsidRPr="0007699F" w:rsidRDefault="00C40E03" w:rsidP="00C40E0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Date</w:t>
      </w:r>
      <w:proofErr w:type="spellEnd"/>
      <w:r w:rsidRPr="0007699F">
        <w:rPr>
          <w:rFonts w:ascii="Consolas" w:hAnsi="Consolas"/>
          <w:sz w:val="20"/>
          <w:szCs w:val="20"/>
        </w:rPr>
        <w:t>: 130121</w:t>
      </w:r>
    </w:p>
    <w:p w:rsidR="00C40E03" w:rsidRPr="00260DA3" w:rsidRDefault="00C40E03" w:rsidP="00260DA3">
      <w:pPr>
        <w:rPr>
          <w:rFonts w:ascii="Consolas" w:hAnsi="Consolas"/>
          <w:sz w:val="20"/>
          <w:szCs w:val="20"/>
        </w:rPr>
      </w:pPr>
      <w:proofErr w:type="spellStart"/>
      <w:r w:rsidRPr="0007699F">
        <w:rPr>
          <w:rFonts w:ascii="Consolas" w:hAnsi="Consolas"/>
          <w:sz w:val="20"/>
          <w:szCs w:val="20"/>
        </w:rPr>
        <w:t>Mark</w:t>
      </w:r>
      <w:proofErr w:type="spellEnd"/>
      <w:r w:rsidRPr="0007699F">
        <w:rPr>
          <w:rFonts w:ascii="Consolas" w:hAnsi="Consolas"/>
          <w:sz w:val="20"/>
          <w:szCs w:val="20"/>
        </w:rPr>
        <w:t>: 5</w:t>
      </w:r>
    </w:p>
    <w:p w:rsidR="00260DA3" w:rsidRDefault="00260DA3" w:rsidP="003E5620">
      <w:pPr>
        <w:jc w:val="both"/>
        <w:rPr>
          <w:b/>
          <w:sz w:val="28"/>
        </w:rPr>
      </w:pPr>
    </w:p>
    <w:p w:rsidR="00E71668" w:rsidRPr="009935F5" w:rsidRDefault="00E71668" w:rsidP="003E5620">
      <w:pPr>
        <w:jc w:val="both"/>
        <w:rPr>
          <w:sz w:val="28"/>
        </w:rPr>
      </w:pPr>
      <w:r>
        <w:rPr>
          <w:b/>
          <w:sz w:val="28"/>
        </w:rPr>
        <w:tab/>
        <w:t>Вывод:</w:t>
      </w:r>
      <w:r w:rsidR="009935F5" w:rsidRPr="009935F5">
        <w:rPr>
          <w:b/>
          <w:sz w:val="28"/>
        </w:rPr>
        <w:t xml:space="preserve"> </w:t>
      </w:r>
      <w:r w:rsidR="009935F5">
        <w:rPr>
          <w:sz w:val="28"/>
        </w:rPr>
        <w:t xml:space="preserve">в ходе работы были </w:t>
      </w:r>
      <w:proofErr w:type="spellStart"/>
      <w:r w:rsidR="009935F5">
        <w:rPr>
          <w:sz w:val="28"/>
        </w:rPr>
        <w:t>полученые</w:t>
      </w:r>
      <w:proofErr w:type="spellEnd"/>
      <w:r w:rsidR="009935F5">
        <w:rPr>
          <w:sz w:val="28"/>
        </w:rPr>
        <w:t xml:space="preserve"> практические навыки создания класса,</w:t>
      </w:r>
      <w:r w:rsidR="0088107F">
        <w:rPr>
          <w:sz w:val="28"/>
        </w:rPr>
        <w:t xml:space="preserve"> модификаторов доступа,</w:t>
      </w:r>
      <w:r w:rsidR="00723881">
        <w:rPr>
          <w:sz w:val="28"/>
        </w:rPr>
        <w:t xml:space="preserve"> </w:t>
      </w:r>
      <w:proofErr w:type="spellStart"/>
      <w:r w:rsidR="00723881">
        <w:rPr>
          <w:sz w:val="28"/>
        </w:rPr>
        <w:t>контрукторов</w:t>
      </w:r>
      <w:proofErr w:type="spellEnd"/>
      <w:r w:rsidR="00723881">
        <w:rPr>
          <w:sz w:val="28"/>
        </w:rPr>
        <w:t xml:space="preserve"> без параметров, с параметрами,</w:t>
      </w:r>
      <w:r w:rsidR="00F92E8D">
        <w:rPr>
          <w:sz w:val="28"/>
        </w:rPr>
        <w:t xml:space="preserve"> </w:t>
      </w:r>
      <w:r w:rsidR="00F245C9">
        <w:rPr>
          <w:sz w:val="28"/>
        </w:rPr>
        <w:t>кон</w:t>
      </w:r>
      <w:r w:rsidR="0023701A">
        <w:rPr>
          <w:sz w:val="28"/>
        </w:rPr>
        <w:t>с</w:t>
      </w:r>
      <w:r w:rsidR="00F245C9">
        <w:rPr>
          <w:sz w:val="28"/>
        </w:rPr>
        <w:t>труктора</w:t>
      </w:r>
      <w:r w:rsidR="00F92E8D">
        <w:rPr>
          <w:sz w:val="28"/>
        </w:rPr>
        <w:t xml:space="preserve"> копирования</w:t>
      </w:r>
      <w:r w:rsidR="007D6A09">
        <w:rPr>
          <w:sz w:val="28"/>
        </w:rPr>
        <w:t xml:space="preserve">, </w:t>
      </w:r>
      <w:r w:rsidR="0023701A">
        <w:rPr>
          <w:sz w:val="28"/>
        </w:rPr>
        <w:t>деструктора, геттеров и сеттеров</w:t>
      </w:r>
      <w:r w:rsidR="00122506">
        <w:rPr>
          <w:sz w:val="28"/>
        </w:rPr>
        <w:t xml:space="preserve">, </w:t>
      </w:r>
      <w:r w:rsidR="0039638A">
        <w:rPr>
          <w:sz w:val="28"/>
        </w:rPr>
        <w:t>объектов класса без парам</w:t>
      </w:r>
      <w:r w:rsidR="007B4C94">
        <w:rPr>
          <w:sz w:val="28"/>
        </w:rPr>
        <w:t>етров, с параметрами</w:t>
      </w:r>
      <w:r w:rsidR="00EA2CF8">
        <w:rPr>
          <w:sz w:val="28"/>
        </w:rPr>
        <w:t xml:space="preserve">, копии объекта, </w:t>
      </w:r>
      <w:r w:rsidR="00794E05">
        <w:rPr>
          <w:sz w:val="28"/>
        </w:rPr>
        <w:t>указателей на объект</w:t>
      </w:r>
      <w:r w:rsidR="00770BFD">
        <w:rPr>
          <w:sz w:val="28"/>
        </w:rPr>
        <w:t xml:space="preserve"> и на метод класса, </w:t>
      </w:r>
      <w:r w:rsidR="0067786E">
        <w:rPr>
          <w:sz w:val="28"/>
        </w:rPr>
        <w:t xml:space="preserve">статического и динамического массивов объектов, </w:t>
      </w:r>
      <w:r w:rsidR="00EB4B73">
        <w:rPr>
          <w:sz w:val="28"/>
        </w:rPr>
        <w:t>удаления объектов и массивов объектов.</w:t>
      </w:r>
    </w:p>
    <w:sectPr w:rsidR="00E71668" w:rsidRPr="009935F5" w:rsidSect="00493F8F">
      <w:footerReference w:type="default" r:id="rId22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2E04" w:rsidRDefault="002E2E04" w:rsidP="00AE2F19">
      <w:r>
        <w:separator/>
      </w:r>
    </w:p>
  </w:endnote>
  <w:endnote w:type="continuationSeparator" w:id="0">
    <w:p w:rsidR="002E2E04" w:rsidRDefault="002E2E04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8"/>
      </w:rPr>
      <w:id w:val="1604842026"/>
      <w:docPartObj>
        <w:docPartGallery w:val="Page Numbers (Bottom of Page)"/>
        <w:docPartUnique/>
      </w:docPartObj>
    </w:sdtPr>
    <w:sdtEndPr/>
    <w:sdtContent>
      <w:p w:rsidR="00AE2F19" w:rsidRPr="00F20FE0" w:rsidRDefault="00F20FE0" w:rsidP="00C2784A">
        <w:pPr>
          <w:pStyle w:val="ac"/>
          <w:jc w:val="center"/>
          <w:rPr>
            <w:sz w:val="28"/>
          </w:rPr>
        </w:pPr>
        <w:r w:rsidRPr="00F20FE0">
          <w:rPr>
            <w:sz w:val="28"/>
          </w:rPr>
          <w:fldChar w:fldCharType="begin"/>
        </w:r>
        <w:r w:rsidRPr="00F20FE0">
          <w:rPr>
            <w:sz w:val="28"/>
          </w:rPr>
          <w:instrText>PAGE   \* MERGEFORMAT</w:instrText>
        </w:r>
        <w:r w:rsidRPr="00F20FE0">
          <w:rPr>
            <w:sz w:val="28"/>
          </w:rPr>
          <w:fldChar w:fldCharType="separate"/>
        </w:r>
        <w:r w:rsidR="0067504A">
          <w:rPr>
            <w:noProof/>
            <w:sz w:val="28"/>
          </w:rPr>
          <w:t>13</w:t>
        </w:r>
        <w:r w:rsidRPr="00F20FE0">
          <w:rPr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2E04" w:rsidRDefault="002E2E04" w:rsidP="00AE2F19">
      <w:r>
        <w:separator/>
      </w:r>
    </w:p>
  </w:footnote>
  <w:footnote w:type="continuationSeparator" w:id="0">
    <w:p w:rsidR="002E2E04" w:rsidRDefault="002E2E04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3CBE"/>
    <w:rsid w:val="00005870"/>
    <w:rsid w:val="00005A38"/>
    <w:rsid w:val="00006356"/>
    <w:rsid w:val="000078CA"/>
    <w:rsid w:val="00010AAC"/>
    <w:rsid w:val="00011CDC"/>
    <w:rsid w:val="00012E1F"/>
    <w:rsid w:val="00013951"/>
    <w:rsid w:val="0001617A"/>
    <w:rsid w:val="000161D5"/>
    <w:rsid w:val="00032A10"/>
    <w:rsid w:val="00034F2E"/>
    <w:rsid w:val="00040699"/>
    <w:rsid w:val="000416BF"/>
    <w:rsid w:val="000478EB"/>
    <w:rsid w:val="00052D1D"/>
    <w:rsid w:val="0005321B"/>
    <w:rsid w:val="00057E36"/>
    <w:rsid w:val="0006784E"/>
    <w:rsid w:val="00071E37"/>
    <w:rsid w:val="00072A4D"/>
    <w:rsid w:val="0007587B"/>
    <w:rsid w:val="0007699F"/>
    <w:rsid w:val="000814FA"/>
    <w:rsid w:val="00081CEC"/>
    <w:rsid w:val="000835E8"/>
    <w:rsid w:val="00085697"/>
    <w:rsid w:val="000906BB"/>
    <w:rsid w:val="000912A8"/>
    <w:rsid w:val="000A3B56"/>
    <w:rsid w:val="000A64E0"/>
    <w:rsid w:val="000B2D25"/>
    <w:rsid w:val="000B428E"/>
    <w:rsid w:val="000B765B"/>
    <w:rsid w:val="000C415C"/>
    <w:rsid w:val="000C5345"/>
    <w:rsid w:val="000D0660"/>
    <w:rsid w:val="000D205F"/>
    <w:rsid w:val="000D42BC"/>
    <w:rsid w:val="000D43CB"/>
    <w:rsid w:val="000D55D5"/>
    <w:rsid w:val="000E1A05"/>
    <w:rsid w:val="000E3890"/>
    <w:rsid w:val="000E5FE1"/>
    <w:rsid w:val="001006DD"/>
    <w:rsid w:val="001011D0"/>
    <w:rsid w:val="001046CF"/>
    <w:rsid w:val="00104AAC"/>
    <w:rsid w:val="00112E1B"/>
    <w:rsid w:val="00122506"/>
    <w:rsid w:val="001228B2"/>
    <w:rsid w:val="0012435C"/>
    <w:rsid w:val="00124E3A"/>
    <w:rsid w:val="00125AE5"/>
    <w:rsid w:val="00125C77"/>
    <w:rsid w:val="001271E2"/>
    <w:rsid w:val="00133232"/>
    <w:rsid w:val="00136570"/>
    <w:rsid w:val="00143275"/>
    <w:rsid w:val="00151FD0"/>
    <w:rsid w:val="00153ADE"/>
    <w:rsid w:val="0015686F"/>
    <w:rsid w:val="00162042"/>
    <w:rsid w:val="00163DBC"/>
    <w:rsid w:val="0016446E"/>
    <w:rsid w:val="001676FE"/>
    <w:rsid w:val="00167799"/>
    <w:rsid w:val="00171950"/>
    <w:rsid w:val="00175757"/>
    <w:rsid w:val="001845AC"/>
    <w:rsid w:val="00187604"/>
    <w:rsid w:val="001900CD"/>
    <w:rsid w:val="00190875"/>
    <w:rsid w:val="00191E22"/>
    <w:rsid w:val="00196FAD"/>
    <w:rsid w:val="00197CAE"/>
    <w:rsid w:val="001A094E"/>
    <w:rsid w:val="001A2569"/>
    <w:rsid w:val="001A4687"/>
    <w:rsid w:val="001A5790"/>
    <w:rsid w:val="001B70CC"/>
    <w:rsid w:val="001C0229"/>
    <w:rsid w:val="001C364B"/>
    <w:rsid w:val="001C6822"/>
    <w:rsid w:val="001C6BC6"/>
    <w:rsid w:val="001D6381"/>
    <w:rsid w:val="001D7367"/>
    <w:rsid w:val="001E1F8A"/>
    <w:rsid w:val="001E2406"/>
    <w:rsid w:val="001E2CE4"/>
    <w:rsid w:val="001F6F82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4030"/>
    <w:rsid w:val="002340E8"/>
    <w:rsid w:val="0023701A"/>
    <w:rsid w:val="00241E5D"/>
    <w:rsid w:val="00243E0B"/>
    <w:rsid w:val="00244A6F"/>
    <w:rsid w:val="002474E4"/>
    <w:rsid w:val="00252E2D"/>
    <w:rsid w:val="002533C7"/>
    <w:rsid w:val="0025397A"/>
    <w:rsid w:val="00256E17"/>
    <w:rsid w:val="0025713B"/>
    <w:rsid w:val="002600D8"/>
    <w:rsid w:val="00260DA3"/>
    <w:rsid w:val="0026294E"/>
    <w:rsid w:val="002671B4"/>
    <w:rsid w:val="00267DE4"/>
    <w:rsid w:val="00272211"/>
    <w:rsid w:val="00276F1A"/>
    <w:rsid w:val="00280272"/>
    <w:rsid w:val="00281A83"/>
    <w:rsid w:val="00281FCE"/>
    <w:rsid w:val="00282C4F"/>
    <w:rsid w:val="002849C2"/>
    <w:rsid w:val="0028734B"/>
    <w:rsid w:val="002904C4"/>
    <w:rsid w:val="00292C77"/>
    <w:rsid w:val="0029401C"/>
    <w:rsid w:val="00294F00"/>
    <w:rsid w:val="002A2AF4"/>
    <w:rsid w:val="002A3A7F"/>
    <w:rsid w:val="002B2CA6"/>
    <w:rsid w:val="002B3C25"/>
    <w:rsid w:val="002B51AF"/>
    <w:rsid w:val="002B7483"/>
    <w:rsid w:val="002C0B36"/>
    <w:rsid w:val="002C0DDA"/>
    <w:rsid w:val="002C2F25"/>
    <w:rsid w:val="002D6677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7D27"/>
    <w:rsid w:val="003108D8"/>
    <w:rsid w:val="00310C99"/>
    <w:rsid w:val="00312646"/>
    <w:rsid w:val="00313FC5"/>
    <w:rsid w:val="003158B8"/>
    <w:rsid w:val="00321323"/>
    <w:rsid w:val="00321431"/>
    <w:rsid w:val="003216D5"/>
    <w:rsid w:val="00324F91"/>
    <w:rsid w:val="00325BA6"/>
    <w:rsid w:val="00326B15"/>
    <w:rsid w:val="00327ACC"/>
    <w:rsid w:val="003355D3"/>
    <w:rsid w:val="00343FEC"/>
    <w:rsid w:val="003467B0"/>
    <w:rsid w:val="0034737B"/>
    <w:rsid w:val="00351A95"/>
    <w:rsid w:val="00354A79"/>
    <w:rsid w:val="0035533F"/>
    <w:rsid w:val="003564B9"/>
    <w:rsid w:val="00357402"/>
    <w:rsid w:val="00360F54"/>
    <w:rsid w:val="003615F0"/>
    <w:rsid w:val="003625E2"/>
    <w:rsid w:val="00365311"/>
    <w:rsid w:val="00367381"/>
    <w:rsid w:val="00371F25"/>
    <w:rsid w:val="00380BF3"/>
    <w:rsid w:val="00381ED1"/>
    <w:rsid w:val="00384DF8"/>
    <w:rsid w:val="00387BA9"/>
    <w:rsid w:val="00390D31"/>
    <w:rsid w:val="0039234D"/>
    <w:rsid w:val="003951CD"/>
    <w:rsid w:val="0039638A"/>
    <w:rsid w:val="003A0D15"/>
    <w:rsid w:val="003A10F5"/>
    <w:rsid w:val="003A7067"/>
    <w:rsid w:val="003B32AF"/>
    <w:rsid w:val="003B57A9"/>
    <w:rsid w:val="003B636B"/>
    <w:rsid w:val="003B64E7"/>
    <w:rsid w:val="003B679A"/>
    <w:rsid w:val="003C0026"/>
    <w:rsid w:val="003C36E9"/>
    <w:rsid w:val="003D01F7"/>
    <w:rsid w:val="003D3158"/>
    <w:rsid w:val="003D62A7"/>
    <w:rsid w:val="003D6BBD"/>
    <w:rsid w:val="003E3A79"/>
    <w:rsid w:val="003E4367"/>
    <w:rsid w:val="003E54A4"/>
    <w:rsid w:val="003E5620"/>
    <w:rsid w:val="003E6A0A"/>
    <w:rsid w:val="003F33F8"/>
    <w:rsid w:val="003F60A2"/>
    <w:rsid w:val="003F7E11"/>
    <w:rsid w:val="003F7F5A"/>
    <w:rsid w:val="004136B3"/>
    <w:rsid w:val="0042122F"/>
    <w:rsid w:val="00423942"/>
    <w:rsid w:val="00425F3F"/>
    <w:rsid w:val="00426DFC"/>
    <w:rsid w:val="00434349"/>
    <w:rsid w:val="004415F1"/>
    <w:rsid w:val="00443BA2"/>
    <w:rsid w:val="00445E24"/>
    <w:rsid w:val="00451186"/>
    <w:rsid w:val="00455914"/>
    <w:rsid w:val="004607E1"/>
    <w:rsid w:val="00461B54"/>
    <w:rsid w:val="004620C7"/>
    <w:rsid w:val="004627C7"/>
    <w:rsid w:val="00462CD7"/>
    <w:rsid w:val="00463CA3"/>
    <w:rsid w:val="00464A88"/>
    <w:rsid w:val="00467497"/>
    <w:rsid w:val="004718E9"/>
    <w:rsid w:val="0047424F"/>
    <w:rsid w:val="00474B34"/>
    <w:rsid w:val="00476F7C"/>
    <w:rsid w:val="00476FEB"/>
    <w:rsid w:val="00477D7D"/>
    <w:rsid w:val="004902B8"/>
    <w:rsid w:val="0049169C"/>
    <w:rsid w:val="00493F8F"/>
    <w:rsid w:val="004954FE"/>
    <w:rsid w:val="004A0598"/>
    <w:rsid w:val="004A28F1"/>
    <w:rsid w:val="004A4508"/>
    <w:rsid w:val="004B06C3"/>
    <w:rsid w:val="004C2BCF"/>
    <w:rsid w:val="004C5032"/>
    <w:rsid w:val="004D0B97"/>
    <w:rsid w:val="004D6390"/>
    <w:rsid w:val="004E1261"/>
    <w:rsid w:val="004E1BE6"/>
    <w:rsid w:val="004E544F"/>
    <w:rsid w:val="004E56B6"/>
    <w:rsid w:val="004E6434"/>
    <w:rsid w:val="004F1596"/>
    <w:rsid w:val="004F3CBA"/>
    <w:rsid w:val="004F660E"/>
    <w:rsid w:val="0050208F"/>
    <w:rsid w:val="005023CE"/>
    <w:rsid w:val="00507A5E"/>
    <w:rsid w:val="0051608B"/>
    <w:rsid w:val="005162D0"/>
    <w:rsid w:val="005241A5"/>
    <w:rsid w:val="00524923"/>
    <w:rsid w:val="00527672"/>
    <w:rsid w:val="005317B6"/>
    <w:rsid w:val="005358C0"/>
    <w:rsid w:val="005431B4"/>
    <w:rsid w:val="005450A6"/>
    <w:rsid w:val="005535A1"/>
    <w:rsid w:val="00555B8A"/>
    <w:rsid w:val="00557A36"/>
    <w:rsid w:val="00562C2A"/>
    <w:rsid w:val="005648BE"/>
    <w:rsid w:val="00565A42"/>
    <w:rsid w:val="00567657"/>
    <w:rsid w:val="00580537"/>
    <w:rsid w:val="00583A3A"/>
    <w:rsid w:val="00584365"/>
    <w:rsid w:val="00585BEC"/>
    <w:rsid w:val="00591BD2"/>
    <w:rsid w:val="005931E5"/>
    <w:rsid w:val="005939E0"/>
    <w:rsid w:val="0059509E"/>
    <w:rsid w:val="00596F06"/>
    <w:rsid w:val="005A02C9"/>
    <w:rsid w:val="005A7379"/>
    <w:rsid w:val="005B011F"/>
    <w:rsid w:val="005C1349"/>
    <w:rsid w:val="005C67EA"/>
    <w:rsid w:val="005C7A9A"/>
    <w:rsid w:val="005D046C"/>
    <w:rsid w:val="005D2F34"/>
    <w:rsid w:val="005D3A1E"/>
    <w:rsid w:val="005D6695"/>
    <w:rsid w:val="005D6D04"/>
    <w:rsid w:val="005D6F2C"/>
    <w:rsid w:val="005E08E5"/>
    <w:rsid w:val="005E1834"/>
    <w:rsid w:val="005E4133"/>
    <w:rsid w:val="005E498A"/>
    <w:rsid w:val="005E682E"/>
    <w:rsid w:val="005F0DEC"/>
    <w:rsid w:val="005F6997"/>
    <w:rsid w:val="005F7C82"/>
    <w:rsid w:val="00604340"/>
    <w:rsid w:val="006064E5"/>
    <w:rsid w:val="006115E3"/>
    <w:rsid w:val="00617D29"/>
    <w:rsid w:val="00623718"/>
    <w:rsid w:val="006261C4"/>
    <w:rsid w:val="00626DEE"/>
    <w:rsid w:val="006313D2"/>
    <w:rsid w:val="006331D3"/>
    <w:rsid w:val="006340B5"/>
    <w:rsid w:val="00635AEA"/>
    <w:rsid w:val="00641475"/>
    <w:rsid w:val="0064177E"/>
    <w:rsid w:val="00642722"/>
    <w:rsid w:val="006475D8"/>
    <w:rsid w:val="006510F8"/>
    <w:rsid w:val="006513F3"/>
    <w:rsid w:val="00652A7B"/>
    <w:rsid w:val="006575D1"/>
    <w:rsid w:val="006642CD"/>
    <w:rsid w:val="006652FD"/>
    <w:rsid w:val="00667C06"/>
    <w:rsid w:val="00671CBA"/>
    <w:rsid w:val="00671EF2"/>
    <w:rsid w:val="0067504A"/>
    <w:rsid w:val="00675876"/>
    <w:rsid w:val="00676315"/>
    <w:rsid w:val="00676DC5"/>
    <w:rsid w:val="0067786E"/>
    <w:rsid w:val="0069310C"/>
    <w:rsid w:val="00694A77"/>
    <w:rsid w:val="00696463"/>
    <w:rsid w:val="006A4C90"/>
    <w:rsid w:val="006A5795"/>
    <w:rsid w:val="006A5A14"/>
    <w:rsid w:val="006A5C8A"/>
    <w:rsid w:val="006A7B6C"/>
    <w:rsid w:val="006A7D9E"/>
    <w:rsid w:val="006B1845"/>
    <w:rsid w:val="006B1D97"/>
    <w:rsid w:val="006B5D0A"/>
    <w:rsid w:val="006B77A2"/>
    <w:rsid w:val="006C0ADE"/>
    <w:rsid w:val="006C1605"/>
    <w:rsid w:val="006D2F4C"/>
    <w:rsid w:val="006D30FB"/>
    <w:rsid w:val="006D511C"/>
    <w:rsid w:val="006E1BBA"/>
    <w:rsid w:val="006E26C4"/>
    <w:rsid w:val="006E3940"/>
    <w:rsid w:val="006E3C52"/>
    <w:rsid w:val="006E5B5B"/>
    <w:rsid w:val="006F2B50"/>
    <w:rsid w:val="006F4097"/>
    <w:rsid w:val="006F52A6"/>
    <w:rsid w:val="006F5848"/>
    <w:rsid w:val="006F6473"/>
    <w:rsid w:val="0070056B"/>
    <w:rsid w:val="00702E15"/>
    <w:rsid w:val="00705E92"/>
    <w:rsid w:val="00706156"/>
    <w:rsid w:val="00707A33"/>
    <w:rsid w:val="00712B63"/>
    <w:rsid w:val="0072109D"/>
    <w:rsid w:val="00723881"/>
    <w:rsid w:val="00725CE5"/>
    <w:rsid w:val="0072632A"/>
    <w:rsid w:val="00727CD5"/>
    <w:rsid w:val="00736815"/>
    <w:rsid w:val="00741EEF"/>
    <w:rsid w:val="00742ACD"/>
    <w:rsid w:val="007445F3"/>
    <w:rsid w:val="00745165"/>
    <w:rsid w:val="00751F28"/>
    <w:rsid w:val="007664F4"/>
    <w:rsid w:val="00770BFD"/>
    <w:rsid w:val="0077149A"/>
    <w:rsid w:val="00772622"/>
    <w:rsid w:val="0078489D"/>
    <w:rsid w:val="00786248"/>
    <w:rsid w:val="00790013"/>
    <w:rsid w:val="0079267E"/>
    <w:rsid w:val="0079336C"/>
    <w:rsid w:val="007949A6"/>
    <w:rsid w:val="00794E05"/>
    <w:rsid w:val="00796B64"/>
    <w:rsid w:val="007A2783"/>
    <w:rsid w:val="007A3207"/>
    <w:rsid w:val="007A6EB7"/>
    <w:rsid w:val="007B169E"/>
    <w:rsid w:val="007B2E7E"/>
    <w:rsid w:val="007B4C94"/>
    <w:rsid w:val="007B7F5E"/>
    <w:rsid w:val="007C0728"/>
    <w:rsid w:val="007D24E5"/>
    <w:rsid w:val="007D3776"/>
    <w:rsid w:val="007D6A09"/>
    <w:rsid w:val="007D7089"/>
    <w:rsid w:val="007D7DCB"/>
    <w:rsid w:val="007E01C1"/>
    <w:rsid w:val="007E1078"/>
    <w:rsid w:val="007F4251"/>
    <w:rsid w:val="007F555F"/>
    <w:rsid w:val="007F7E37"/>
    <w:rsid w:val="00800B0C"/>
    <w:rsid w:val="00812758"/>
    <w:rsid w:val="00812B15"/>
    <w:rsid w:val="00816D62"/>
    <w:rsid w:val="008228AF"/>
    <w:rsid w:val="0082435D"/>
    <w:rsid w:val="008267EE"/>
    <w:rsid w:val="00826A61"/>
    <w:rsid w:val="008308D6"/>
    <w:rsid w:val="00830F12"/>
    <w:rsid w:val="00840319"/>
    <w:rsid w:val="00840F5E"/>
    <w:rsid w:val="008426A6"/>
    <w:rsid w:val="0084532F"/>
    <w:rsid w:val="00850CA9"/>
    <w:rsid w:val="00856BC1"/>
    <w:rsid w:val="0085799C"/>
    <w:rsid w:val="008626AE"/>
    <w:rsid w:val="0086275D"/>
    <w:rsid w:val="00863CC0"/>
    <w:rsid w:val="00863D19"/>
    <w:rsid w:val="00866FB4"/>
    <w:rsid w:val="00867C81"/>
    <w:rsid w:val="008717E0"/>
    <w:rsid w:val="0088107F"/>
    <w:rsid w:val="008838E6"/>
    <w:rsid w:val="0089181F"/>
    <w:rsid w:val="00895A77"/>
    <w:rsid w:val="00897568"/>
    <w:rsid w:val="008A77B4"/>
    <w:rsid w:val="008B7EF9"/>
    <w:rsid w:val="008C314B"/>
    <w:rsid w:val="008C3DDE"/>
    <w:rsid w:val="008C6445"/>
    <w:rsid w:val="008C680B"/>
    <w:rsid w:val="008C73DB"/>
    <w:rsid w:val="008D2A49"/>
    <w:rsid w:val="008D3303"/>
    <w:rsid w:val="008D3556"/>
    <w:rsid w:val="008D4EA2"/>
    <w:rsid w:val="008D51CC"/>
    <w:rsid w:val="008D6EDB"/>
    <w:rsid w:val="008E0D2A"/>
    <w:rsid w:val="008E5FC9"/>
    <w:rsid w:val="008E6068"/>
    <w:rsid w:val="008E7A7F"/>
    <w:rsid w:val="008F5036"/>
    <w:rsid w:val="008F57DD"/>
    <w:rsid w:val="00900046"/>
    <w:rsid w:val="00901E3E"/>
    <w:rsid w:val="009068B2"/>
    <w:rsid w:val="00910D8F"/>
    <w:rsid w:val="0091277E"/>
    <w:rsid w:val="009136E8"/>
    <w:rsid w:val="0091406E"/>
    <w:rsid w:val="00920BA4"/>
    <w:rsid w:val="00925738"/>
    <w:rsid w:val="00925829"/>
    <w:rsid w:val="00932E5D"/>
    <w:rsid w:val="00932FA1"/>
    <w:rsid w:val="00947534"/>
    <w:rsid w:val="0095089B"/>
    <w:rsid w:val="0096366A"/>
    <w:rsid w:val="009666B4"/>
    <w:rsid w:val="009745FE"/>
    <w:rsid w:val="00976D6E"/>
    <w:rsid w:val="00984982"/>
    <w:rsid w:val="00986CD3"/>
    <w:rsid w:val="009935F5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70EE"/>
    <w:rsid w:val="009C31CD"/>
    <w:rsid w:val="009C59E5"/>
    <w:rsid w:val="009C7613"/>
    <w:rsid w:val="009D1B2D"/>
    <w:rsid w:val="009D68EE"/>
    <w:rsid w:val="009E0104"/>
    <w:rsid w:val="009E190C"/>
    <w:rsid w:val="009F432F"/>
    <w:rsid w:val="009F639E"/>
    <w:rsid w:val="009F70FC"/>
    <w:rsid w:val="009F7AA9"/>
    <w:rsid w:val="00A0282D"/>
    <w:rsid w:val="00A0580F"/>
    <w:rsid w:val="00A05930"/>
    <w:rsid w:val="00A067DF"/>
    <w:rsid w:val="00A131D7"/>
    <w:rsid w:val="00A1494B"/>
    <w:rsid w:val="00A169A1"/>
    <w:rsid w:val="00A23F52"/>
    <w:rsid w:val="00A3172E"/>
    <w:rsid w:val="00A32E2E"/>
    <w:rsid w:val="00A373DE"/>
    <w:rsid w:val="00A442BF"/>
    <w:rsid w:val="00A44F4A"/>
    <w:rsid w:val="00A45542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A3086"/>
    <w:rsid w:val="00AA5FB9"/>
    <w:rsid w:val="00AA6AE3"/>
    <w:rsid w:val="00AB2337"/>
    <w:rsid w:val="00AB42F9"/>
    <w:rsid w:val="00AB69AA"/>
    <w:rsid w:val="00AC1D7A"/>
    <w:rsid w:val="00AC4199"/>
    <w:rsid w:val="00AD021C"/>
    <w:rsid w:val="00AD040B"/>
    <w:rsid w:val="00AD37D7"/>
    <w:rsid w:val="00AD5E1C"/>
    <w:rsid w:val="00AE2F19"/>
    <w:rsid w:val="00AE4A3D"/>
    <w:rsid w:val="00AE563C"/>
    <w:rsid w:val="00AE6172"/>
    <w:rsid w:val="00AF03E1"/>
    <w:rsid w:val="00AF14D0"/>
    <w:rsid w:val="00B00915"/>
    <w:rsid w:val="00B055EB"/>
    <w:rsid w:val="00B05724"/>
    <w:rsid w:val="00B15FF3"/>
    <w:rsid w:val="00B172BF"/>
    <w:rsid w:val="00B23055"/>
    <w:rsid w:val="00B31A20"/>
    <w:rsid w:val="00B334BC"/>
    <w:rsid w:val="00B34A77"/>
    <w:rsid w:val="00B34AF5"/>
    <w:rsid w:val="00B40AC5"/>
    <w:rsid w:val="00B40FA9"/>
    <w:rsid w:val="00B4626C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6093"/>
    <w:rsid w:val="00B71BD0"/>
    <w:rsid w:val="00B76F95"/>
    <w:rsid w:val="00B77849"/>
    <w:rsid w:val="00B92DB2"/>
    <w:rsid w:val="00B9502C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D6511"/>
    <w:rsid w:val="00BE102A"/>
    <w:rsid w:val="00BF10EE"/>
    <w:rsid w:val="00BF34B2"/>
    <w:rsid w:val="00C039DB"/>
    <w:rsid w:val="00C10512"/>
    <w:rsid w:val="00C1277D"/>
    <w:rsid w:val="00C12AA5"/>
    <w:rsid w:val="00C13F84"/>
    <w:rsid w:val="00C163A9"/>
    <w:rsid w:val="00C17927"/>
    <w:rsid w:val="00C17EED"/>
    <w:rsid w:val="00C17EF8"/>
    <w:rsid w:val="00C2087C"/>
    <w:rsid w:val="00C217E4"/>
    <w:rsid w:val="00C23C20"/>
    <w:rsid w:val="00C27397"/>
    <w:rsid w:val="00C2784A"/>
    <w:rsid w:val="00C3089A"/>
    <w:rsid w:val="00C336C9"/>
    <w:rsid w:val="00C40E03"/>
    <w:rsid w:val="00C451AE"/>
    <w:rsid w:val="00C47423"/>
    <w:rsid w:val="00C5023E"/>
    <w:rsid w:val="00C536CE"/>
    <w:rsid w:val="00C54C11"/>
    <w:rsid w:val="00C565B9"/>
    <w:rsid w:val="00C57C7F"/>
    <w:rsid w:val="00C635C3"/>
    <w:rsid w:val="00C65170"/>
    <w:rsid w:val="00C65908"/>
    <w:rsid w:val="00C66DAD"/>
    <w:rsid w:val="00C72DFD"/>
    <w:rsid w:val="00C74927"/>
    <w:rsid w:val="00C77626"/>
    <w:rsid w:val="00C81A37"/>
    <w:rsid w:val="00C82B96"/>
    <w:rsid w:val="00C9055C"/>
    <w:rsid w:val="00C91D7B"/>
    <w:rsid w:val="00C960C5"/>
    <w:rsid w:val="00CA1B1A"/>
    <w:rsid w:val="00CB023B"/>
    <w:rsid w:val="00CB3425"/>
    <w:rsid w:val="00CB3A2F"/>
    <w:rsid w:val="00CC3DED"/>
    <w:rsid w:val="00CC5D75"/>
    <w:rsid w:val="00CC5D94"/>
    <w:rsid w:val="00CC6FDC"/>
    <w:rsid w:val="00CE6EC6"/>
    <w:rsid w:val="00CE70B5"/>
    <w:rsid w:val="00CF3017"/>
    <w:rsid w:val="00CF6B92"/>
    <w:rsid w:val="00D0233E"/>
    <w:rsid w:val="00D04272"/>
    <w:rsid w:val="00D14952"/>
    <w:rsid w:val="00D203B2"/>
    <w:rsid w:val="00D2190F"/>
    <w:rsid w:val="00D21C24"/>
    <w:rsid w:val="00D2312E"/>
    <w:rsid w:val="00D25758"/>
    <w:rsid w:val="00D27406"/>
    <w:rsid w:val="00D279A3"/>
    <w:rsid w:val="00D3429B"/>
    <w:rsid w:val="00D3579A"/>
    <w:rsid w:val="00D4134E"/>
    <w:rsid w:val="00D42806"/>
    <w:rsid w:val="00D43C16"/>
    <w:rsid w:val="00D50D66"/>
    <w:rsid w:val="00D6249F"/>
    <w:rsid w:val="00D655D4"/>
    <w:rsid w:val="00D6770B"/>
    <w:rsid w:val="00D767FE"/>
    <w:rsid w:val="00D82E99"/>
    <w:rsid w:val="00D8375E"/>
    <w:rsid w:val="00D86DB7"/>
    <w:rsid w:val="00D874E1"/>
    <w:rsid w:val="00D94A7C"/>
    <w:rsid w:val="00DA1B28"/>
    <w:rsid w:val="00DA3474"/>
    <w:rsid w:val="00DA4956"/>
    <w:rsid w:val="00DB0020"/>
    <w:rsid w:val="00DB01E0"/>
    <w:rsid w:val="00DB4D20"/>
    <w:rsid w:val="00DB6250"/>
    <w:rsid w:val="00DC29DE"/>
    <w:rsid w:val="00DC2C6A"/>
    <w:rsid w:val="00DC7887"/>
    <w:rsid w:val="00DD1724"/>
    <w:rsid w:val="00DD3382"/>
    <w:rsid w:val="00DE12B3"/>
    <w:rsid w:val="00DE3335"/>
    <w:rsid w:val="00DF1049"/>
    <w:rsid w:val="00DF3AEA"/>
    <w:rsid w:val="00DF6AC7"/>
    <w:rsid w:val="00E036DC"/>
    <w:rsid w:val="00E06F2C"/>
    <w:rsid w:val="00E16186"/>
    <w:rsid w:val="00E174F4"/>
    <w:rsid w:val="00E309CE"/>
    <w:rsid w:val="00E35223"/>
    <w:rsid w:val="00E3665D"/>
    <w:rsid w:val="00E41B85"/>
    <w:rsid w:val="00E42CFE"/>
    <w:rsid w:val="00E432D1"/>
    <w:rsid w:val="00E476B6"/>
    <w:rsid w:val="00E510CC"/>
    <w:rsid w:val="00E526AF"/>
    <w:rsid w:val="00E555FE"/>
    <w:rsid w:val="00E71668"/>
    <w:rsid w:val="00E720F5"/>
    <w:rsid w:val="00E72C4F"/>
    <w:rsid w:val="00E7485B"/>
    <w:rsid w:val="00E75984"/>
    <w:rsid w:val="00E77EAF"/>
    <w:rsid w:val="00E824A3"/>
    <w:rsid w:val="00E90CC8"/>
    <w:rsid w:val="00E91698"/>
    <w:rsid w:val="00E963F0"/>
    <w:rsid w:val="00E96FEC"/>
    <w:rsid w:val="00E97D62"/>
    <w:rsid w:val="00EA2CF8"/>
    <w:rsid w:val="00EA6A93"/>
    <w:rsid w:val="00EB1E70"/>
    <w:rsid w:val="00EB4B73"/>
    <w:rsid w:val="00EB6686"/>
    <w:rsid w:val="00EB6931"/>
    <w:rsid w:val="00EB6A9C"/>
    <w:rsid w:val="00EC01CE"/>
    <w:rsid w:val="00EC2757"/>
    <w:rsid w:val="00EC3B79"/>
    <w:rsid w:val="00EC4A86"/>
    <w:rsid w:val="00EC7897"/>
    <w:rsid w:val="00ED5509"/>
    <w:rsid w:val="00EE4773"/>
    <w:rsid w:val="00EE5278"/>
    <w:rsid w:val="00EE6292"/>
    <w:rsid w:val="00EF0F74"/>
    <w:rsid w:val="00EF6507"/>
    <w:rsid w:val="00EF7DB1"/>
    <w:rsid w:val="00F00A21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27E6"/>
    <w:rsid w:val="00F434AC"/>
    <w:rsid w:val="00F45324"/>
    <w:rsid w:val="00F474A8"/>
    <w:rsid w:val="00F600B6"/>
    <w:rsid w:val="00F605A3"/>
    <w:rsid w:val="00F6143C"/>
    <w:rsid w:val="00F62375"/>
    <w:rsid w:val="00F70F68"/>
    <w:rsid w:val="00F72977"/>
    <w:rsid w:val="00F72DAF"/>
    <w:rsid w:val="00F75351"/>
    <w:rsid w:val="00F75AEA"/>
    <w:rsid w:val="00F7684D"/>
    <w:rsid w:val="00F81176"/>
    <w:rsid w:val="00F811E6"/>
    <w:rsid w:val="00F8161C"/>
    <w:rsid w:val="00F8475F"/>
    <w:rsid w:val="00F91136"/>
    <w:rsid w:val="00F915D4"/>
    <w:rsid w:val="00F92E8D"/>
    <w:rsid w:val="00FA2556"/>
    <w:rsid w:val="00FA7D28"/>
    <w:rsid w:val="00FB1072"/>
    <w:rsid w:val="00FB5AD8"/>
    <w:rsid w:val="00FB769C"/>
    <w:rsid w:val="00FC04AE"/>
    <w:rsid w:val="00FC1DA2"/>
    <w:rsid w:val="00FC3BE7"/>
    <w:rsid w:val="00FC5BE8"/>
    <w:rsid w:val="00FC7330"/>
    <w:rsid w:val="00FD21B7"/>
    <w:rsid w:val="00FD3CFF"/>
    <w:rsid w:val="00FD653E"/>
    <w:rsid w:val="00FE2EB2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01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4</TotalTime>
  <Pages>13</Pages>
  <Words>1307</Words>
  <Characters>7455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87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796</cp:revision>
  <dcterms:created xsi:type="dcterms:W3CDTF">2020-09-07T19:50:00Z</dcterms:created>
  <dcterms:modified xsi:type="dcterms:W3CDTF">2021-02-18T18:32:00Z</dcterms:modified>
</cp:coreProperties>
</file>